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237B2" w:rsidRPr="00A273D7" w:rsidRDefault="00B237B2" w:rsidP="00B237B2">
      <w:pPr>
        <w:rPr>
          <w:b/>
          <w:color w:val="auto"/>
          <w:sz w:val="40"/>
          <w:szCs w:val="40"/>
        </w:rPr>
      </w:pPr>
      <w:r w:rsidRPr="00C605C7">
        <w:rPr>
          <w:b/>
          <w:color w:val="auto"/>
          <w:sz w:val="40"/>
          <w:szCs w:val="40"/>
        </w:rPr>
        <w:t>OPERAZIONE 7</w:t>
      </w:r>
    </w:p>
    <w:p w:rsidR="00B237B2" w:rsidRDefault="00B237B2" w:rsidP="00B237B2">
      <w:pPr>
        <w:rPr>
          <w:color w:val="auto"/>
          <w:szCs w:val="40"/>
        </w:rPr>
      </w:pPr>
      <w:r>
        <w:rPr>
          <w:color w:val="auto"/>
          <w:szCs w:val="40"/>
        </w:rPr>
        <w:t>All’inserimento di una nuova valutazione per una risposta viene ricalcolata la credibilità di un utente. Dipendente dal numero dei Post da esso sottoposti al forum e dai voti ricevuti alle risposte ai post, viene calcolata come 100 * (nPost</w:t>
      </w:r>
      <w:r w:rsidR="002D4423">
        <w:rPr>
          <w:color w:val="auto"/>
          <w:szCs w:val="40"/>
        </w:rPr>
        <w:t xml:space="preserve"> * somma</w:t>
      </w:r>
      <w:r>
        <w:rPr>
          <w:color w:val="auto"/>
          <w:szCs w:val="40"/>
        </w:rPr>
        <w:t>Voti)</w:t>
      </w:r>
    </w:p>
    <w:p w:rsidR="00B237B2" w:rsidRDefault="00B237B2" w:rsidP="00B237B2">
      <w:pPr>
        <w:rPr>
          <w:color w:val="auto"/>
          <w:szCs w:val="40"/>
        </w:rPr>
      </w:pPr>
    </w:p>
    <w:p w:rsidR="00B237B2" w:rsidRDefault="00B237B2" w:rsidP="00B237B2">
      <w:pPr>
        <w:rPr>
          <w:color w:val="auto"/>
          <w:szCs w:val="40"/>
        </w:rPr>
      </w:pPr>
    </w:p>
    <w:p w:rsidR="00B237B2" w:rsidRDefault="00B237B2" w:rsidP="00B237B2">
      <w:r>
        <w:object w:dxaOrig="15901" w:dyaOrig="6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169.35pt" o:ole="">
            <v:imagedata r:id="rId4" o:title=""/>
          </v:shape>
          <o:OLEObject Type="Embed" ProgID="Visio.Drawing.15" ShapeID="_x0000_i1025" DrawAspect="Content" ObjectID="_1566140493" r:id="rId5"/>
        </w:object>
      </w:r>
    </w:p>
    <w:p w:rsidR="00B237B2" w:rsidRDefault="00B237B2" w:rsidP="00B237B2"/>
    <w:p w:rsidR="00B237B2" w:rsidRDefault="00B237B2" w:rsidP="00B237B2">
      <w:r>
        <w:t>Tabella dei volumi</w:t>
      </w:r>
    </w:p>
    <w:tbl>
      <w:tblPr>
        <w:tblW w:w="4800" w:type="dxa"/>
        <w:tblInd w:w="7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00"/>
        <w:gridCol w:w="1600"/>
        <w:gridCol w:w="1600"/>
      </w:tblGrid>
      <w:tr w:rsidR="00B237B2" w:rsidRPr="00C605C7" w:rsidTr="001316EC">
        <w:trPr>
          <w:trHeight w:val="480"/>
        </w:trPr>
        <w:tc>
          <w:tcPr>
            <w:tcW w:w="1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ncett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Tip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Volume</w:t>
            </w:r>
          </w:p>
        </w:tc>
      </w:tr>
      <w:tr w:rsidR="00B237B2" w:rsidRPr="00C605C7" w:rsidTr="001316EC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Utent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2</w:t>
            </w:r>
            <w:r w:rsidR="00C05D52">
              <w:rPr>
                <w:rFonts w:ascii="Calibri" w:eastAsia="Times New Roman" w:hAnsi="Calibri" w:cs="Calibri"/>
                <w:lang w:eastAsia="it-IT" w:bidi="ar-SA"/>
              </w:rPr>
              <w:t>.</w:t>
            </w:r>
            <w:r w:rsidRPr="00C605C7">
              <w:rPr>
                <w:rFonts w:ascii="Calibri" w:eastAsia="Times New Roman" w:hAnsi="Calibri" w:cs="Calibri"/>
                <w:lang w:eastAsia="it-IT" w:bidi="ar-SA"/>
              </w:rPr>
              <w:t>000</w:t>
            </w:r>
          </w:p>
        </w:tc>
      </w:tr>
      <w:tr w:rsidR="00B237B2" w:rsidRPr="00C605C7" w:rsidTr="001316EC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Pos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100</w:t>
            </w:r>
            <w:r w:rsidR="00C05D52">
              <w:rPr>
                <w:rFonts w:ascii="Calibri" w:eastAsia="Times New Roman" w:hAnsi="Calibri" w:cs="Calibri"/>
                <w:lang w:eastAsia="it-IT" w:bidi="ar-SA"/>
              </w:rPr>
              <w:t>.0</w:t>
            </w:r>
            <w:r w:rsidRPr="00C605C7">
              <w:rPr>
                <w:rFonts w:ascii="Calibri" w:eastAsia="Times New Roman" w:hAnsi="Calibri" w:cs="Calibri"/>
                <w:lang w:eastAsia="it-IT" w:bidi="ar-SA"/>
              </w:rPr>
              <w:t>00</w:t>
            </w:r>
          </w:p>
        </w:tc>
      </w:tr>
      <w:tr w:rsidR="00B237B2" w:rsidRPr="00C605C7" w:rsidTr="001316EC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Risposta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2</w:t>
            </w:r>
            <w:r w:rsidR="00C05D52">
              <w:rPr>
                <w:rFonts w:ascii="Calibri" w:eastAsia="Times New Roman" w:hAnsi="Calibri" w:cs="Calibri"/>
                <w:lang w:eastAsia="it-IT" w:bidi="ar-SA"/>
              </w:rPr>
              <w:t>00.000</w:t>
            </w:r>
          </w:p>
        </w:tc>
      </w:tr>
      <w:tr w:rsidR="00B237B2" w:rsidRPr="00C605C7" w:rsidTr="001316EC">
        <w:trPr>
          <w:trHeight w:val="480"/>
        </w:trPr>
        <w:tc>
          <w:tcPr>
            <w:tcW w:w="16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Valutazion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R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C05D52" w:rsidP="001316EC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2.000.000</w:t>
            </w:r>
          </w:p>
        </w:tc>
      </w:tr>
    </w:tbl>
    <w:p w:rsidR="00B237B2" w:rsidRDefault="00B237B2" w:rsidP="00B237B2">
      <w:pPr>
        <w:rPr>
          <w:color w:val="auto"/>
          <w:szCs w:val="40"/>
        </w:rPr>
      </w:pPr>
    </w:p>
    <w:p w:rsidR="00B237B2" w:rsidRDefault="00B237B2" w:rsidP="00B237B2">
      <w:pPr>
        <w:rPr>
          <w:color w:val="auto"/>
          <w:szCs w:val="40"/>
        </w:rPr>
      </w:pPr>
      <w:r>
        <w:rPr>
          <w:color w:val="auto"/>
          <w:szCs w:val="40"/>
        </w:rPr>
        <w:t>Ci sono 2000 utenti registrati al forum</w:t>
      </w:r>
    </w:p>
    <w:p w:rsidR="00B237B2" w:rsidRDefault="00B237B2" w:rsidP="00B237B2">
      <w:pPr>
        <w:rPr>
          <w:color w:val="auto"/>
          <w:szCs w:val="40"/>
        </w:rPr>
      </w:pPr>
      <w:r>
        <w:rPr>
          <w:color w:val="auto"/>
          <w:szCs w:val="40"/>
        </w:rPr>
        <w:t>Ogni utente ha scritto in media a 5</w:t>
      </w:r>
      <w:r w:rsidR="00C05D52">
        <w:rPr>
          <w:color w:val="auto"/>
          <w:szCs w:val="40"/>
        </w:rPr>
        <w:t>0</w:t>
      </w:r>
      <w:r>
        <w:rPr>
          <w:color w:val="auto"/>
          <w:szCs w:val="40"/>
        </w:rPr>
        <w:t xml:space="preserve"> post</w:t>
      </w:r>
    </w:p>
    <w:p w:rsidR="00B237B2" w:rsidRDefault="00B237B2" w:rsidP="00B237B2">
      <w:pPr>
        <w:rPr>
          <w:color w:val="auto"/>
          <w:szCs w:val="40"/>
        </w:rPr>
      </w:pPr>
      <w:r>
        <w:rPr>
          <w:color w:val="auto"/>
          <w:szCs w:val="40"/>
        </w:rPr>
        <w:t>Ogni utente ha risposto in media a 1</w:t>
      </w:r>
      <w:r w:rsidR="00C05D52">
        <w:rPr>
          <w:color w:val="auto"/>
          <w:szCs w:val="40"/>
        </w:rPr>
        <w:t>0</w:t>
      </w:r>
      <w:r>
        <w:rPr>
          <w:color w:val="auto"/>
          <w:szCs w:val="40"/>
        </w:rPr>
        <w:t>0 post</w:t>
      </w:r>
    </w:p>
    <w:p w:rsidR="00B237B2" w:rsidRDefault="00B237B2" w:rsidP="00B237B2">
      <w:pPr>
        <w:rPr>
          <w:color w:val="auto"/>
          <w:szCs w:val="40"/>
        </w:rPr>
      </w:pPr>
      <w:r>
        <w:rPr>
          <w:color w:val="auto"/>
          <w:szCs w:val="40"/>
        </w:rPr>
        <w:t>Og</w:t>
      </w:r>
      <w:r w:rsidR="00C05D52">
        <w:rPr>
          <w:color w:val="auto"/>
          <w:szCs w:val="40"/>
        </w:rPr>
        <w:t>ni utente ha lasciato in media 1000</w:t>
      </w:r>
      <w:r>
        <w:rPr>
          <w:color w:val="auto"/>
          <w:szCs w:val="40"/>
        </w:rPr>
        <w:t xml:space="preserve"> valutazione a risposte</w:t>
      </w:r>
    </w:p>
    <w:p w:rsidR="00B237B2" w:rsidRDefault="00B237B2" w:rsidP="00B237B2">
      <w:pPr>
        <w:rPr>
          <w:color w:val="auto"/>
          <w:szCs w:val="40"/>
        </w:rPr>
      </w:pPr>
    </w:p>
    <w:p w:rsidR="00B237B2" w:rsidRDefault="00B237B2" w:rsidP="00B237B2">
      <w:pPr>
        <w:rPr>
          <w:color w:val="auto"/>
          <w:szCs w:val="40"/>
        </w:rPr>
      </w:pPr>
      <w:r>
        <w:rPr>
          <w:color w:val="auto"/>
          <w:szCs w:val="40"/>
        </w:rPr>
        <w:t>Tabella degli accessi</w:t>
      </w:r>
    </w:p>
    <w:tbl>
      <w:tblPr>
        <w:tblW w:w="648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80"/>
        <w:gridCol w:w="1600"/>
        <w:gridCol w:w="1600"/>
        <w:gridCol w:w="1600"/>
      </w:tblGrid>
      <w:tr w:rsidR="00B237B2" w:rsidRPr="00C605C7" w:rsidTr="00A5758D">
        <w:trPr>
          <w:trHeight w:val="480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ncett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strutt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Accessi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Tipo</w:t>
            </w:r>
          </w:p>
        </w:tc>
      </w:tr>
      <w:tr w:rsidR="00B237B2" w:rsidRPr="00C605C7" w:rsidTr="00A5758D">
        <w:trPr>
          <w:trHeight w:val="48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Utent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S</w:t>
            </w:r>
          </w:p>
        </w:tc>
      </w:tr>
      <w:tr w:rsidR="00B237B2" w:rsidRPr="00C605C7" w:rsidTr="00A5758D">
        <w:trPr>
          <w:trHeight w:val="48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Pos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7268C3" w:rsidP="001316EC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  <w:tr w:rsidR="00B237B2" w:rsidRPr="00C605C7" w:rsidTr="00A5758D">
        <w:trPr>
          <w:trHeight w:val="48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Risposta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7268C3" w:rsidP="001316EC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  <w:tr w:rsidR="00B237B2" w:rsidRPr="00C605C7" w:rsidTr="00A5758D">
        <w:trPr>
          <w:trHeight w:val="48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Valutazion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85747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Relazion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7268C3" w:rsidP="001316EC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237B2" w:rsidRPr="00C605C7" w:rsidRDefault="00B237B2" w:rsidP="001316EC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</w:tbl>
    <w:p w:rsidR="00A5758D" w:rsidRDefault="00A5758D" w:rsidP="00B237B2">
      <w:pPr>
        <w:rPr>
          <w:color w:val="auto"/>
          <w:sz w:val="28"/>
        </w:rPr>
      </w:pPr>
    </w:p>
    <w:p w:rsidR="007268C3" w:rsidRDefault="007268C3" w:rsidP="00B237B2">
      <w:pPr>
        <w:rPr>
          <w:color w:val="auto"/>
          <w:sz w:val="28"/>
        </w:rPr>
      </w:pPr>
    </w:p>
    <w:p w:rsidR="00285747" w:rsidRPr="00A5758D" w:rsidRDefault="00285747" w:rsidP="00B237B2">
      <w:pPr>
        <w:rPr>
          <w:color w:val="auto"/>
          <w:sz w:val="28"/>
        </w:rPr>
      </w:pPr>
      <w:r>
        <w:rPr>
          <w:color w:val="auto"/>
          <w:sz w:val="28"/>
        </w:rPr>
        <w:t>Analisi costo</w:t>
      </w:r>
      <w:r w:rsidRPr="00285747">
        <w:rPr>
          <w:color w:val="auto"/>
          <w:sz w:val="28"/>
        </w:rPr>
        <w:t>–beneficio s</w:t>
      </w:r>
      <w:r>
        <w:rPr>
          <w:color w:val="auto"/>
          <w:sz w:val="28"/>
        </w:rPr>
        <w:t>ull’</w:t>
      </w:r>
      <w:r w:rsidR="00A5758D">
        <w:rPr>
          <w:color w:val="auto"/>
          <w:sz w:val="28"/>
        </w:rPr>
        <w:t>introduzione di una ridondanza</w:t>
      </w:r>
    </w:p>
    <w:p w:rsidR="00A5758D" w:rsidRDefault="00285747" w:rsidP="00A5758D">
      <w:pPr>
        <w:rPr>
          <w:color w:val="auto"/>
        </w:rPr>
      </w:pPr>
      <w:r>
        <w:rPr>
          <w:color w:val="auto"/>
        </w:rPr>
        <w:t>L’introduzione di una ridondanza nella tabe</w:t>
      </w:r>
      <w:r w:rsidR="002D4423">
        <w:rPr>
          <w:color w:val="auto"/>
        </w:rPr>
        <w:t>lla Risposta</w:t>
      </w:r>
      <w:r>
        <w:rPr>
          <w:color w:val="auto"/>
        </w:rPr>
        <w:t xml:space="preserve">, contente per ogni </w:t>
      </w:r>
      <w:r w:rsidR="002D4423">
        <w:rPr>
          <w:color w:val="auto"/>
        </w:rPr>
        <w:t>Risposta</w:t>
      </w:r>
      <w:r>
        <w:rPr>
          <w:color w:val="auto"/>
        </w:rPr>
        <w:t xml:space="preserve"> </w:t>
      </w:r>
      <w:r w:rsidR="002D4423">
        <w:rPr>
          <w:color w:val="auto"/>
        </w:rPr>
        <w:t>la somma delle valutazioni ricevuto</w:t>
      </w:r>
      <w:r>
        <w:rPr>
          <w:color w:val="auto"/>
        </w:rPr>
        <w:t xml:space="preserve"> fino ad ora, sembrerebbe un buon metodo per ridurre il costo di questa </w:t>
      </w:r>
      <w:r w:rsidR="00A5758D">
        <w:rPr>
          <w:color w:val="auto"/>
        </w:rPr>
        <w:t>operazione. Tramite un trigger si mantiene aggiornata questa ridonda</w:t>
      </w:r>
      <w:r w:rsidR="002918DD">
        <w:rPr>
          <w:color w:val="auto"/>
        </w:rPr>
        <w:t>nza, incrementando l’attributo S</w:t>
      </w:r>
      <w:r w:rsidR="00A5758D">
        <w:rPr>
          <w:color w:val="auto"/>
        </w:rPr>
        <w:t>ommaVoti dopo ogni valutazione inviata alla relativa risposta.</w:t>
      </w:r>
    </w:p>
    <w:p w:rsidR="00A5758D" w:rsidRDefault="00A5758D" w:rsidP="00A5758D">
      <w:pPr>
        <w:rPr>
          <w:color w:val="auto"/>
        </w:rPr>
      </w:pPr>
    </w:p>
    <w:p w:rsidR="00A5758D" w:rsidRDefault="00A5758D" w:rsidP="00A5758D">
      <w:pPr>
        <w:rPr>
          <w:color w:val="auto"/>
        </w:rPr>
      </w:pPr>
      <w:r>
        <w:rPr>
          <w:color w:val="auto"/>
        </w:rPr>
        <w:t xml:space="preserve">Considerato un inserimento medio di 500 valutazioni al giorno, si ha un numero di accessi pari a 2.300.000 . Inserendo la ridondanza l’operazione viene eseguita senza accedere alla tabella Valutazione con conseguente </w:t>
      </w:r>
      <w:r w:rsidR="007268C3">
        <w:rPr>
          <w:color w:val="auto"/>
        </w:rPr>
        <w:t>riduzione del carico applicativo.</w:t>
      </w:r>
    </w:p>
    <w:p w:rsidR="00A5758D" w:rsidRDefault="00A5758D" w:rsidP="00A5758D">
      <w:pPr>
        <w:rPr>
          <w:color w:val="auto"/>
        </w:rPr>
      </w:pPr>
    </w:p>
    <w:p w:rsidR="00A5758D" w:rsidRDefault="00A5758D" w:rsidP="00A5758D">
      <w:pPr>
        <w:rPr>
          <w:color w:val="auto"/>
        </w:rPr>
      </w:pPr>
      <w:r>
        <w:rPr>
          <w:color w:val="auto"/>
        </w:rPr>
        <w:t>Per quanto riguarda la valutazione del numero di accessi del trigger che ma</w:t>
      </w:r>
      <w:r w:rsidR="007268C3">
        <w:rPr>
          <w:color w:val="auto"/>
        </w:rPr>
        <w:t>ntiene aggiornata la ridondanza:</w:t>
      </w:r>
      <w:r>
        <w:rPr>
          <w:color w:val="auto"/>
        </w:rPr>
        <w:t xml:space="preserve"> </w:t>
      </w:r>
    </w:p>
    <w:tbl>
      <w:tblPr>
        <w:tblW w:w="648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80"/>
        <w:gridCol w:w="1600"/>
        <w:gridCol w:w="1600"/>
        <w:gridCol w:w="1600"/>
      </w:tblGrid>
      <w:tr w:rsidR="007268C3" w:rsidRPr="00C605C7" w:rsidTr="008A139D">
        <w:trPr>
          <w:trHeight w:val="480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68C3" w:rsidRPr="00C605C7" w:rsidRDefault="007268C3" w:rsidP="008A139D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ncett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68C3" w:rsidRPr="00C605C7" w:rsidRDefault="007268C3" w:rsidP="008A139D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strutt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68C3" w:rsidRPr="00C605C7" w:rsidRDefault="007268C3" w:rsidP="008A139D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Accessi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68C3" w:rsidRPr="00C605C7" w:rsidRDefault="007268C3" w:rsidP="008A139D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Tipo</w:t>
            </w:r>
          </w:p>
        </w:tc>
      </w:tr>
      <w:tr w:rsidR="007268C3" w:rsidRPr="00C605C7" w:rsidTr="008A139D">
        <w:trPr>
          <w:trHeight w:val="48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68C3" w:rsidRPr="00C605C7" w:rsidRDefault="007268C3" w:rsidP="008A139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Risposta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68C3" w:rsidRPr="00C605C7" w:rsidRDefault="007268C3" w:rsidP="008A139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68C3" w:rsidRPr="00C605C7" w:rsidRDefault="007268C3" w:rsidP="008A139D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268C3" w:rsidRPr="00C605C7" w:rsidRDefault="007268C3" w:rsidP="008A139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</w:tbl>
    <w:p w:rsidR="00A5758D" w:rsidRDefault="00A5758D" w:rsidP="00A5758D">
      <w:pPr>
        <w:rPr>
          <w:color w:val="auto"/>
        </w:rPr>
      </w:pPr>
    </w:p>
    <w:p w:rsidR="007268C3" w:rsidRDefault="007268C3" w:rsidP="00A5758D">
      <w:pPr>
        <w:rPr>
          <w:color w:val="auto"/>
        </w:rPr>
      </w:pPr>
    </w:p>
    <w:p w:rsidR="00A5758D" w:rsidRDefault="00A5758D" w:rsidP="00A5758D">
      <w:pPr>
        <w:rPr>
          <w:color w:val="auto"/>
        </w:rPr>
      </w:pPr>
      <w:r>
        <w:rPr>
          <w:color w:val="auto"/>
        </w:rPr>
        <w:t xml:space="preserve">Il numero di accessi compiuti </w:t>
      </w:r>
      <w:r w:rsidR="007268C3">
        <w:rPr>
          <w:color w:val="auto"/>
        </w:rPr>
        <w:t>dall’operazione in presenza della ridondanza</w:t>
      </w:r>
      <w:r>
        <w:rPr>
          <w:color w:val="auto"/>
        </w:rPr>
        <w:t xml:space="preserve"> è </w:t>
      </w:r>
      <w:r w:rsidR="007268C3">
        <w:rPr>
          <w:color w:val="auto"/>
        </w:rPr>
        <w:t>:</w:t>
      </w:r>
    </w:p>
    <w:p w:rsidR="00FD7506" w:rsidRDefault="00FD7506">
      <w:pPr>
        <w:rPr>
          <w:color w:val="auto"/>
        </w:rPr>
      </w:pPr>
    </w:p>
    <w:tbl>
      <w:tblPr>
        <w:tblW w:w="648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680"/>
        <w:gridCol w:w="1600"/>
        <w:gridCol w:w="1600"/>
        <w:gridCol w:w="1600"/>
      </w:tblGrid>
      <w:tr w:rsidR="00A5758D" w:rsidRPr="00C605C7" w:rsidTr="008A139D">
        <w:trPr>
          <w:trHeight w:val="480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A5758D" w:rsidP="008A139D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ncett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A5758D" w:rsidP="008A139D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Costrutto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A5758D" w:rsidP="008A139D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Accessi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A5758D" w:rsidP="008A139D">
            <w:pPr>
              <w:keepNext w:val="0"/>
              <w:spacing w:line="240" w:lineRule="auto"/>
              <w:rPr>
                <w:rFonts w:ascii="Calibri" w:eastAsia="Times New Roman" w:hAnsi="Calibri" w:cs="Calibri"/>
                <w:b/>
                <w:bCs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b/>
                <w:bCs/>
                <w:lang w:eastAsia="it-IT" w:bidi="ar-SA"/>
              </w:rPr>
              <w:t>Tipo</w:t>
            </w:r>
          </w:p>
        </w:tc>
      </w:tr>
      <w:tr w:rsidR="00A5758D" w:rsidRPr="00C605C7" w:rsidTr="008A139D">
        <w:trPr>
          <w:trHeight w:val="48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A5758D" w:rsidP="00A5758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Risposta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A5758D" w:rsidP="00A5758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7268C3" w:rsidP="00A5758D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2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A5758D" w:rsidP="00A5758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 w:rsidRPr="00C605C7"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  <w:tr w:rsidR="007268C3" w:rsidRPr="00C605C7" w:rsidTr="008A139D">
        <w:trPr>
          <w:trHeight w:val="48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68C3" w:rsidRPr="00C605C7" w:rsidRDefault="007268C3" w:rsidP="00A5758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Post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68C3" w:rsidRDefault="007268C3" w:rsidP="00A5758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 xml:space="preserve">Entità 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68C3" w:rsidRDefault="007268C3" w:rsidP="00A5758D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268C3" w:rsidRPr="00C605C7" w:rsidRDefault="007268C3" w:rsidP="00A5758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L</w:t>
            </w:r>
          </w:p>
        </w:tc>
      </w:tr>
      <w:tr w:rsidR="00A5758D" w:rsidRPr="00C605C7" w:rsidTr="008A139D">
        <w:trPr>
          <w:trHeight w:val="480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7268C3" w:rsidP="00A5758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Utente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A22D9E" w:rsidP="00A5758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Entità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A22D9E" w:rsidP="00A5758D">
            <w:pPr>
              <w:keepNext w:val="0"/>
              <w:spacing w:line="240" w:lineRule="auto"/>
              <w:jc w:val="right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1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758D" w:rsidRPr="00C605C7" w:rsidRDefault="00A22D9E" w:rsidP="00A5758D">
            <w:pPr>
              <w:keepNext w:val="0"/>
              <w:spacing w:line="240" w:lineRule="auto"/>
              <w:rPr>
                <w:rFonts w:ascii="Calibri" w:eastAsia="Times New Roman" w:hAnsi="Calibri" w:cs="Calibri"/>
                <w:lang w:eastAsia="it-IT" w:bidi="ar-SA"/>
              </w:rPr>
            </w:pPr>
            <w:r>
              <w:rPr>
                <w:rFonts w:ascii="Calibri" w:eastAsia="Times New Roman" w:hAnsi="Calibri" w:cs="Calibri"/>
                <w:lang w:eastAsia="it-IT" w:bidi="ar-SA"/>
              </w:rPr>
              <w:t>S</w:t>
            </w:r>
          </w:p>
        </w:tc>
      </w:tr>
    </w:tbl>
    <w:p w:rsidR="00A22D9E" w:rsidRDefault="00A22D9E">
      <w:pPr>
        <w:rPr>
          <w:color w:val="auto"/>
        </w:rPr>
      </w:pPr>
      <w:r>
        <w:rPr>
          <w:color w:val="auto"/>
        </w:rPr>
        <w:lastRenderedPageBreak/>
        <w:t xml:space="preserve">In seguito a questa analisi l’utilizzo della ridondanza risulta molto vantaggioso </w:t>
      </w:r>
      <w:r w:rsidR="007268C3">
        <w:rPr>
          <w:color w:val="auto"/>
        </w:rPr>
        <w:t xml:space="preserve">in quanto permette di evitare l’accesso alla tabella Valutazione </w:t>
      </w:r>
      <w:r>
        <w:rPr>
          <w:color w:val="auto"/>
        </w:rPr>
        <w:t>e pertanto verrà introdotta.</w:t>
      </w:r>
    </w:p>
    <w:p w:rsidR="002918DD" w:rsidRDefault="002918DD">
      <w:pPr>
        <w:rPr>
          <w:color w:val="auto"/>
        </w:rPr>
      </w:pPr>
    </w:p>
    <w:p w:rsidR="002918DD" w:rsidRDefault="002918DD">
      <w:pPr>
        <w:rPr>
          <w:color w:val="auto"/>
        </w:rPr>
      </w:pPr>
      <w:r>
        <w:rPr>
          <w:color w:val="auto"/>
        </w:rPr>
        <w:t>Operazione in assenza di ridondanza:</w:t>
      </w:r>
    </w:p>
    <w:p w:rsidR="002918DD" w:rsidRDefault="002918DD">
      <w:pPr>
        <w:rPr>
          <w:color w:val="auto"/>
        </w:rPr>
      </w:pPr>
      <w:r>
        <w:rPr>
          <w:noProof/>
        </w:rPr>
        <w:drawing>
          <wp:inline distT="0" distB="0" distL="0" distR="0" wp14:anchorId="24E9AC32" wp14:editId="0039289C">
            <wp:extent cx="3819525" cy="4029075"/>
            <wp:effectExtent l="0" t="0" r="9525" b="9525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402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18DD" w:rsidRDefault="002918DD">
      <w:pPr>
        <w:rPr>
          <w:color w:val="auto"/>
        </w:rPr>
      </w:pPr>
    </w:p>
    <w:p w:rsidR="002918DD" w:rsidRDefault="002918DD">
      <w:pPr>
        <w:rPr>
          <w:color w:val="auto"/>
        </w:rPr>
      </w:pPr>
      <w:r>
        <w:rPr>
          <w:color w:val="auto"/>
        </w:rPr>
        <w:t>Operazione in presenza</w:t>
      </w:r>
      <w:r w:rsidR="00D312BB">
        <w:rPr>
          <w:color w:val="auto"/>
        </w:rPr>
        <w:t xml:space="preserve"> della ridondanza S</w:t>
      </w:r>
      <w:bookmarkStart w:id="0" w:name="_GoBack"/>
      <w:bookmarkEnd w:id="0"/>
      <w:r>
        <w:rPr>
          <w:color w:val="auto"/>
        </w:rPr>
        <w:t>ommaVoto:</w:t>
      </w:r>
    </w:p>
    <w:p w:rsidR="00D70704" w:rsidRDefault="00D70704" w:rsidP="00D70704">
      <w:pPr>
        <w:rPr>
          <w:color w:val="auto"/>
        </w:rPr>
      </w:pPr>
    </w:p>
    <w:p w:rsidR="00D70704" w:rsidRDefault="00D70704" w:rsidP="00D70704">
      <w:pPr>
        <w:rPr>
          <w:color w:val="auto"/>
        </w:rPr>
      </w:pPr>
      <w:r>
        <w:rPr>
          <w:noProof/>
        </w:rPr>
        <w:drawing>
          <wp:inline distT="0" distB="0" distL="0" distR="0" wp14:anchorId="7C23E86A" wp14:editId="52380804">
            <wp:extent cx="4648200" cy="3409950"/>
            <wp:effectExtent l="0" t="0" r="0" b="0"/>
            <wp:docPr id="3" name="Immagin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0704" w:rsidRDefault="00D70704" w:rsidP="00D70704">
      <w:pPr>
        <w:rPr>
          <w:color w:val="auto"/>
        </w:rPr>
      </w:pPr>
    </w:p>
    <w:p w:rsidR="00D70704" w:rsidRDefault="00D70704" w:rsidP="00D70704">
      <w:pPr>
        <w:rPr>
          <w:color w:val="auto"/>
        </w:rPr>
      </w:pPr>
      <w:r>
        <w:rPr>
          <w:color w:val="auto"/>
        </w:rPr>
        <w:lastRenderedPageBreak/>
        <w:t>Trigger per l’aggiornamento della ridondanza:</w:t>
      </w:r>
    </w:p>
    <w:p w:rsidR="00D70704" w:rsidRDefault="00D70704" w:rsidP="00D70704">
      <w:pPr>
        <w:rPr>
          <w:color w:val="auto"/>
        </w:rPr>
      </w:pPr>
    </w:p>
    <w:p w:rsidR="00D70704" w:rsidRPr="00285747" w:rsidRDefault="00D70704" w:rsidP="00D70704">
      <w:pPr>
        <w:rPr>
          <w:color w:val="auto"/>
        </w:rPr>
      </w:pPr>
      <w:r>
        <w:rPr>
          <w:noProof/>
        </w:rPr>
        <w:drawing>
          <wp:inline distT="0" distB="0" distL="0" distR="0" wp14:anchorId="5D0E0FF4" wp14:editId="7621CFE0">
            <wp:extent cx="3200400" cy="1905000"/>
            <wp:effectExtent l="0" t="0" r="0" b="0"/>
            <wp:docPr id="4" name="Imma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70704" w:rsidRPr="00285747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altName w:val="Times New Roman P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6F1C"/>
    <w:rsid w:val="00002E42"/>
    <w:rsid w:val="00254085"/>
    <w:rsid w:val="00285747"/>
    <w:rsid w:val="002918DD"/>
    <w:rsid w:val="002D4423"/>
    <w:rsid w:val="00351CFC"/>
    <w:rsid w:val="007268C3"/>
    <w:rsid w:val="00A22D9E"/>
    <w:rsid w:val="00A5758D"/>
    <w:rsid w:val="00B237B2"/>
    <w:rsid w:val="00B36F1C"/>
    <w:rsid w:val="00C05D52"/>
    <w:rsid w:val="00D312BB"/>
    <w:rsid w:val="00D70704"/>
    <w:rsid w:val="00FD75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399E1D"/>
  <w15:chartTrackingRefBased/>
  <w15:docId w15:val="{2125EF4C-9D3B-4305-A961-FFE730222B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  <w:rsid w:val="00B237B2"/>
    <w:pPr>
      <w:keepNext/>
      <w:spacing w:after="0" w:line="276" w:lineRule="auto"/>
    </w:pPr>
    <w:rPr>
      <w:rFonts w:ascii="Arial" w:eastAsia="Arial" w:hAnsi="Arial" w:cs="Arial"/>
      <w:color w:val="000000"/>
      <w:lang w:eastAsia="zh-CN" w:bidi="hi-IN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table" w:styleId="Grigliatabella">
    <w:name w:val="Table Grid"/>
    <w:basedOn w:val="Tabellanormale"/>
    <w:uiPriority w:val="39"/>
    <w:rsid w:val="00A575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</TotalTime>
  <Pages>4</Pages>
  <Words>309</Words>
  <Characters>1762</Characters>
  <Application>Microsoft Office Word</Application>
  <DocSecurity>0</DocSecurity>
  <Lines>14</Lines>
  <Paragraphs>4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acomo Pellicci</dc:creator>
  <cp:keywords/>
  <dc:description/>
  <cp:lastModifiedBy>Giacomo Pellicci</cp:lastModifiedBy>
  <cp:revision>9</cp:revision>
  <dcterms:created xsi:type="dcterms:W3CDTF">2017-08-29T15:30:00Z</dcterms:created>
  <dcterms:modified xsi:type="dcterms:W3CDTF">2017-09-05T16:15:00Z</dcterms:modified>
</cp:coreProperties>
</file>